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bookmarkStart w:id="0" w:name="_Hlk45016637"/>
    <w:p w14:paraId="119A1488" w14:textId="1E8AE754" w:rsidR="00381C0B" w:rsidRDefault="008B6F01">
      <w:r>
        <w:object w:dxaOrig="7305" w:dyaOrig="8235" w14:anchorId="25C902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5.25pt;height:411.75pt" o:ole="">
            <v:imagedata r:id="rId4" o:title=""/>
          </v:shape>
          <o:OLEObject Type="Embed" ProgID="Visio.Drawing.15" ShapeID="_x0000_i1025" DrawAspect="Content" ObjectID="_1655638760" r:id="rId5"/>
        </w:object>
      </w:r>
    </w:p>
    <w:p w14:paraId="51D944A7" w14:textId="172B8AEB" w:rsidR="00284AC6" w:rsidRDefault="00284AC6">
      <w:r>
        <w:rPr>
          <w:rFonts w:hint="eastAsia"/>
        </w:rPr>
        <w:t>1</w:t>
      </w:r>
    </w:p>
    <w:p w14:paraId="5A00FE80" w14:textId="04B81C5F" w:rsidR="00673AAA" w:rsidRDefault="001940DB">
      <w:r>
        <w:object w:dxaOrig="9345" w:dyaOrig="13950" w14:anchorId="0093DDE0">
          <v:shape id="_x0000_i1054" type="#_x0000_t75" style="width:467.25pt;height:697.5pt" o:ole="">
            <v:imagedata r:id="rId6" o:title=""/>
          </v:shape>
          <o:OLEObject Type="Embed" ProgID="Visio.Drawing.15" ShapeID="_x0000_i1054" DrawAspect="Content" ObjectID="_1655638761" r:id="rId7"/>
        </w:object>
      </w:r>
    </w:p>
    <w:p w14:paraId="7B359957" w14:textId="28DAAAEE" w:rsidR="00F80549" w:rsidRDefault="00F80549"/>
    <w:p w14:paraId="0A6305A1" w14:textId="48467B65" w:rsidR="00FF153F" w:rsidRDefault="007C0C86">
      <w:r>
        <w:object w:dxaOrig="6360" w:dyaOrig="12030" w14:anchorId="7240FD41">
          <v:shape id="_x0000_i1083" type="#_x0000_t75" style="width:344.25pt;height:601.5pt" o:ole="">
            <v:imagedata r:id="rId8" o:title=""/>
          </v:shape>
          <o:OLEObject Type="Embed" ProgID="Visio.Drawing.15" ShapeID="_x0000_i1083" DrawAspect="Content" ObjectID="_1655638762" r:id="rId9"/>
        </w:object>
      </w:r>
    </w:p>
    <w:p w14:paraId="1D27319F" w14:textId="689DD146" w:rsidR="00F80549" w:rsidRDefault="00F80549"/>
    <w:p w14:paraId="17122CA2" w14:textId="5FAE9E92" w:rsidR="00F80549" w:rsidRDefault="00453CB0">
      <w:r>
        <w:object w:dxaOrig="11985" w:dyaOrig="12525" w14:anchorId="13D8B6BB">
          <v:shape id="_x0000_i1058" type="#_x0000_t75" style="width:415.5pt;height:434.25pt" o:ole="">
            <v:imagedata r:id="rId10" o:title=""/>
          </v:shape>
          <o:OLEObject Type="Embed" ProgID="Visio.Drawing.15" ShapeID="_x0000_i1058" DrawAspect="Content" ObjectID="_1655638763" r:id="rId11"/>
        </w:object>
      </w:r>
      <w:r>
        <w:object w:dxaOrig="11985" w:dyaOrig="12525" w14:anchorId="0B2330F1">
          <v:shape id="_x0000_i1065" type="#_x0000_t75" style="width:415.5pt;height:434.25pt" o:ole="">
            <v:imagedata r:id="rId12" o:title=""/>
          </v:shape>
          <o:OLEObject Type="Embed" ProgID="Visio.Drawing.15" ShapeID="_x0000_i1065" DrawAspect="Content" ObjectID="_1655638764" r:id="rId13"/>
        </w:object>
      </w:r>
    </w:p>
    <w:p w14:paraId="1E539512" w14:textId="1B1D78E8" w:rsidR="00F80549" w:rsidRDefault="00F80549"/>
    <w:p w14:paraId="6AAE3A81" w14:textId="1EEAFD78" w:rsidR="00DA5B76" w:rsidRDefault="00F56E6E">
      <w:r>
        <w:object w:dxaOrig="3705" w:dyaOrig="4875" w14:anchorId="74BDE277">
          <v:shape id="_x0000_i1030" type="#_x0000_t75" style="width:185.25pt;height:243.75pt" o:ole="">
            <v:imagedata r:id="rId14" o:title=""/>
          </v:shape>
          <o:OLEObject Type="Embed" ProgID="Visio.Drawing.15" ShapeID="_x0000_i1030" DrawAspect="Content" ObjectID="_1655638765" r:id="rId15"/>
        </w:object>
      </w:r>
    </w:p>
    <w:p w14:paraId="380AA5B5" w14:textId="2BE3B1BF" w:rsidR="00F80549" w:rsidRDefault="00F80549"/>
    <w:bookmarkStart w:id="1" w:name="_Hlk45016955"/>
    <w:p w14:paraId="3EBB8A0D" w14:textId="1FA6E379" w:rsidR="00DA5B76" w:rsidRDefault="00F56E6E">
      <w:r>
        <w:object w:dxaOrig="4785" w:dyaOrig="7440" w14:anchorId="70714CD5">
          <v:shape id="_x0000_i1031" type="#_x0000_t75" style="width:239.25pt;height:372pt" o:ole="">
            <v:imagedata r:id="rId16" o:title=""/>
          </v:shape>
          <o:OLEObject Type="Embed" ProgID="Visio.Drawing.15" ShapeID="_x0000_i1031" DrawAspect="Content" ObjectID="_1655638766" r:id="rId17"/>
        </w:object>
      </w:r>
      <w:bookmarkEnd w:id="1"/>
    </w:p>
    <w:p w14:paraId="60716635" w14:textId="6F945DE5" w:rsidR="00F80549" w:rsidRDefault="00F80549"/>
    <w:p w14:paraId="1F6C1978" w14:textId="23062B12" w:rsidR="00B44A77" w:rsidRDefault="00F56E6E">
      <w:r>
        <w:object w:dxaOrig="9090" w:dyaOrig="14265" w14:anchorId="5C2BB7A4">
          <v:shape id="_x0000_i1032" type="#_x0000_t75" style="width:414.75pt;height:651pt" o:ole="">
            <v:imagedata r:id="rId18" o:title=""/>
          </v:shape>
          <o:OLEObject Type="Embed" ProgID="Visio.Drawing.15" ShapeID="_x0000_i1032" DrawAspect="Content" ObjectID="_1655638767" r:id="rId19"/>
        </w:object>
      </w:r>
    </w:p>
    <w:p w14:paraId="3EAF2562" w14:textId="5F24A27B" w:rsidR="00F80549" w:rsidRDefault="00F80549"/>
    <w:p w14:paraId="75412908" w14:textId="1AAD5786" w:rsidR="00F87B6C" w:rsidRDefault="00F87B6C"/>
    <w:p w14:paraId="297E5E8B" w14:textId="0972457B" w:rsidR="00E03708" w:rsidRDefault="00153B59">
      <w:r>
        <w:object w:dxaOrig="7935" w:dyaOrig="4350" w14:anchorId="62898B06">
          <v:shape id="_x0000_i1033" type="#_x0000_t75" style="width:396.75pt;height:217.5pt" o:ole="">
            <v:imagedata r:id="rId20" o:title=""/>
          </v:shape>
          <o:OLEObject Type="Embed" ProgID="Visio.Drawing.15" ShapeID="_x0000_i1033" DrawAspect="Content" ObjectID="_1655638768" r:id="rId21"/>
        </w:object>
      </w:r>
    </w:p>
    <w:p w14:paraId="7FE04151" w14:textId="1EACF316" w:rsidR="00F80549" w:rsidRDefault="00F80549"/>
    <w:p w14:paraId="4B8C5668" w14:textId="6DC503A9" w:rsidR="000D043E" w:rsidRDefault="00F80549">
      <w:r>
        <w:object w:dxaOrig="7935" w:dyaOrig="15270" w14:anchorId="7B4BEFEC">
          <v:shape id="_x0000_i1034" type="#_x0000_t75" style="width:363pt;height:697.5pt" o:ole="">
            <v:imagedata r:id="rId22" o:title=""/>
          </v:shape>
          <o:OLEObject Type="Embed" ProgID="Visio.Drawing.15" ShapeID="_x0000_i1034" DrawAspect="Content" ObjectID="_1655638769" r:id="rId23"/>
        </w:object>
      </w:r>
    </w:p>
    <w:p w14:paraId="3A2A5EC2" w14:textId="62360A5E" w:rsidR="00F80549" w:rsidRDefault="00F80549"/>
    <w:p w14:paraId="26D0D129" w14:textId="4FF75A86" w:rsidR="000D043E" w:rsidRDefault="007C0C86">
      <w:r>
        <w:object w:dxaOrig="7020" w:dyaOrig="8610" w14:anchorId="7510DE05">
          <v:shape id="_x0000_i1086" type="#_x0000_t75" style="width:351pt;height:430.5pt" o:ole="">
            <v:imagedata r:id="rId24" o:title=""/>
          </v:shape>
          <o:OLEObject Type="Embed" ProgID="Visio.Drawing.15" ShapeID="_x0000_i1086" DrawAspect="Content" ObjectID="_1655638770" r:id="rId25"/>
        </w:object>
      </w:r>
    </w:p>
    <w:p w14:paraId="352BA6B5" w14:textId="2B1BB996" w:rsidR="00F80549" w:rsidRDefault="00F80549"/>
    <w:p w14:paraId="74E77A5B" w14:textId="530EFA36" w:rsidR="00A75030" w:rsidRDefault="008F388F">
      <w:r>
        <w:object w:dxaOrig="4425" w:dyaOrig="10140" w14:anchorId="1ABCB9AF">
          <v:shape id="_x0000_i1091" type="#_x0000_t75" style="width:221.25pt;height:507pt" o:ole="">
            <v:imagedata r:id="rId26" o:title=""/>
          </v:shape>
          <o:OLEObject Type="Embed" ProgID="Visio.Drawing.15" ShapeID="_x0000_i1091" DrawAspect="Content" ObjectID="_1655638771" r:id="rId27"/>
        </w:object>
      </w:r>
    </w:p>
    <w:p w14:paraId="42A7BC7F" w14:textId="3A011213" w:rsidR="00F80549" w:rsidRDefault="00F80549"/>
    <w:p w14:paraId="6B554B7C" w14:textId="1D97412E" w:rsidR="000F473C" w:rsidRDefault="008B6F01">
      <w:r>
        <w:object w:dxaOrig="10411" w:dyaOrig="9316" w14:anchorId="327426A1">
          <v:shape id="_x0000_i1037" type="#_x0000_t75" style="width:414.75pt;height:371.25pt" o:ole="">
            <v:imagedata r:id="rId28" o:title=""/>
          </v:shape>
          <o:OLEObject Type="Embed" ProgID="Visio.Drawing.15" ShapeID="_x0000_i1037" DrawAspect="Content" ObjectID="_1655638772" r:id="rId29"/>
        </w:object>
      </w:r>
    </w:p>
    <w:p w14:paraId="4EAC39D5" w14:textId="36A1FE00" w:rsidR="00F80549" w:rsidRDefault="00F80549"/>
    <w:p w14:paraId="19447335" w14:textId="31ABD3FB" w:rsidR="0066613F" w:rsidRDefault="0066613F">
      <w:r>
        <w:object w:dxaOrig="7006" w:dyaOrig="16875" w14:anchorId="53ABBD84">
          <v:shape id="_x0000_i1038" type="#_x0000_t75" style="width:289.5pt;height:697.5pt" o:ole="">
            <v:imagedata r:id="rId30" o:title=""/>
          </v:shape>
          <o:OLEObject Type="Embed" ProgID="Visio.Drawing.15" ShapeID="_x0000_i1038" DrawAspect="Content" ObjectID="_1655638773" r:id="rId31"/>
        </w:object>
      </w:r>
    </w:p>
    <w:p w14:paraId="27F00CB7" w14:textId="658C3690" w:rsidR="00F80549" w:rsidRDefault="00F80549"/>
    <w:p w14:paraId="3604A3B2" w14:textId="2A40EC74" w:rsidR="008D5050" w:rsidRDefault="008D5050">
      <w:r>
        <w:object w:dxaOrig="7291" w:dyaOrig="13546" w14:anchorId="6BF8ACE3">
          <v:shape id="_x0000_i1039" type="#_x0000_t75" style="width:364.5pt;height:677.25pt" o:ole="">
            <v:imagedata r:id="rId32" o:title=""/>
          </v:shape>
          <o:OLEObject Type="Embed" ProgID="Visio.Drawing.15" ShapeID="_x0000_i1039" DrawAspect="Content" ObjectID="_1655638774" r:id="rId33"/>
        </w:object>
      </w:r>
    </w:p>
    <w:p w14:paraId="17BBE939" w14:textId="2BD9A844" w:rsidR="00455202" w:rsidRDefault="00455202"/>
    <w:p w14:paraId="55A75BF7" w14:textId="7BD46423" w:rsidR="008D5050" w:rsidRDefault="008D5050">
      <w:r>
        <w:object w:dxaOrig="6451" w:dyaOrig="6436" w14:anchorId="6C7F16F4">
          <v:shape id="_x0000_i1040" type="#_x0000_t75" style="width:322.5pt;height:321.75pt" o:ole="">
            <v:imagedata r:id="rId34" o:title=""/>
          </v:shape>
          <o:OLEObject Type="Embed" ProgID="Visio.Drawing.15" ShapeID="_x0000_i1040" DrawAspect="Content" ObjectID="_1655638775" r:id="rId35"/>
        </w:object>
      </w:r>
    </w:p>
    <w:p w14:paraId="1E128E93" w14:textId="0E9946AB" w:rsidR="00455202" w:rsidRDefault="00455202"/>
    <w:p w14:paraId="46F303A3" w14:textId="0B1DC7B2" w:rsidR="007333D9" w:rsidRDefault="007333D9">
      <w:r>
        <w:object w:dxaOrig="12810" w:dyaOrig="13711" w14:anchorId="4BACAFC3">
          <v:shape id="_x0000_i1041" type="#_x0000_t75" style="width:414.75pt;height:444pt" o:ole="">
            <v:imagedata r:id="rId36" o:title=""/>
          </v:shape>
          <o:OLEObject Type="Embed" ProgID="Visio.Drawing.15" ShapeID="_x0000_i1041" DrawAspect="Content" ObjectID="_1655638776" r:id="rId37"/>
        </w:object>
      </w:r>
    </w:p>
    <w:p w14:paraId="1082A526" w14:textId="41C5C0E6" w:rsidR="00455202" w:rsidRDefault="00455202"/>
    <w:p w14:paraId="2AE89400" w14:textId="1DFB4DE4" w:rsidR="007333D9" w:rsidRDefault="007333D9">
      <w:r>
        <w:object w:dxaOrig="5431" w:dyaOrig="6526" w14:anchorId="6AAE1EB0">
          <v:shape id="_x0000_i1042" type="#_x0000_t75" style="width:271.5pt;height:326.25pt" o:ole="">
            <v:imagedata r:id="rId38" o:title=""/>
          </v:shape>
          <o:OLEObject Type="Embed" ProgID="Visio.Drawing.15" ShapeID="_x0000_i1042" DrawAspect="Content" ObjectID="_1655638777" r:id="rId39"/>
        </w:object>
      </w:r>
    </w:p>
    <w:p w14:paraId="4CE7EE4E" w14:textId="1BAC00F0" w:rsidR="00455202" w:rsidRDefault="00455202"/>
    <w:bookmarkStart w:id="2" w:name="_Hlk45017478"/>
    <w:p w14:paraId="0F5E024C" w14:textId="18DB4154" w:rsidR="007333D9" w:rsidRDefault="007333D9">
      <w:r>
        <w:object w:dxaOrig="5431" w:dyaOrig="6526" w14:anchorId="1C740B75">
          <v:shape id="_x0000_i1043" type="#_x0000_t75" style="width:271.5pt;height:326.25pt" o:ole="">
            <v:imagedata r:id="rId40" o:title=""/>
          </v:shape>
          <o:OLEObject Type="Embed" ProgID="Visio.Drawing.15" ShapeID="_x0000_i1043" DrawAspect="Content" ObjectID="_1655638778" r:id="rId41"/>
        </w:object>
      </w:r>
      <w:bookmarkEnd w:id="2"/>
    </w:p>
    <w:p w14:paraId="2E65DFA6" w14:textId="0774037E" w:rsidR="00455202" w:rsidRDefault="00455202"/>
    <w:p w14:paraId="4A6DCB8A" w14:textId="0566082D" w:rsidR="007333D9" w:rsidRDefault="007333D9">
      <w:r>
        <w:object w:dxaOrig="8476" w:dyaOrig="8101" w14:anchorId="5865C3AA">
          <v:shape id="_x0000_i1044" type="#_x0000_t75" style="width:414.75pt;height:396.75pt" o:ole="">
            <v:imagedata r:id="rId42" o:title=""/>
          </v:shape>
          <o:OLEObject Type="Embed" ProgID="Visio.Drawing.15" ShapeID="_x0000_i1044" DrawAspect="Content" ObjectID="_1655638779" r:id="rId43"/>
        </w:object>
      </w:r>
    </w:p>
    <w:p w14:paraId="36544CA3" w14:textId="2223A9E2" w:rsidR="00455202" w:rsidRDefault="00455202"/>
    <w:p w14:paraId="45C99564" w14:textId="53143439" w:rsidR="007333D9" w:rsidRDefault="007333D9">
      <w:r>
        <w:object w:dxaOrig="5161" w:dyaOrig="6585" w14:anchorId="3E0CB96F">
          <v:shape id="_x0000_i1045" type="#_x0000_t75" style="width:258pt;height:329.25pt" o:ole="">
            <v:imagedata r:id="rId44" o:title=""/>
          </v:shape>
          <o:OLEObject Type="Embed" ProgID="Visio.Drawing.15" ShapeID="_x0000_i1045" DrawAspect="Content" ObjectID="_1655638780" r:id="rId45"/>
        </w:object>
      </w:r>
    </w:p>
    <w:p w14:paraId="49244759" w14:textId="0817D53B" w:rsidR="00455202" w:rsidRDefault="00455202"/>
    <w:p w14:paraId="7639A82F" w14:textId="6432741F" w:rsidR="00400EEC" w:rsidRDefault="00400EEC">
      <w:r>
        <w:object w:dxaOrig="7066" w:dyaOrig="9541" w14:anchorId="48E74CAE">
          <v:shape id="_x0000_i1046" type="#_x0000_t75" style="width:353.25pt;height:477pt" o:ole="">
            <v:imagedata r:id="rId46" o:title=""/>
          </v:shape>
          <o:OLEObject Type="Embed" ProgID="Visio.Drawing.15" ShapeID="_x0000_i1046" DrawAspect="Content" ObjectID="_1655638781" r:id="rId47"/>
        </w:object>
      </w:r>
    </w:p>
    <w:p w14:paraId="7E9DA425" w14:textId="533058F1" w:rsidR="00455202" w:rsidRDefault="00455202"/>
    <w:bookmarkEnd w:id="0"/>
    <w:p w14:paraId="71209E13" w14:textId="00E9D788" w:rsidR="00400EEC" w:rsidRDefault="00400EEC"/>
    <w:sectPr w:rsidR="00400EE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E43"/>
    <w:rsid w:val="000303E6"/>
    <w:rsid w:val="000D043E"/>
    <w:rsid w:val="000F473C"/>
    <w:rsid w:val="000F4F5A"/>
    <w:rsid w:val="00115E43"/>
    <w:rsid w:val="00153B59"/>
    <w:rsid w:val="001940DB"/>
    <w:rsid w:val="00284AC6"/>
    <w:rsid w:val="00381C0B"/>
    <w:rsid w:val="00400EEC"/>
    <w:rsid w:val="00404802"/>
    <w:rsid w:val="00453CB0"/>
    <w:rsid w:val="00455202"/>
    <w:rsid w:val="00464AC8"/>
    <w:rsid w:val="0066613F"/>
    <w:rsid w:val="00673AAA"/>
    <w:rsid w:val="007333D9"/>
    <w:rsid w:val="007C0C86"/>
    <w:rsid w:val="00852603"/>
    <w:rsid w:val="008B6F01"/>
    <w:rsid w:val="008D5050"/>
    <w:rsid w:val="008F388F"/>
    <w:rsid w:val="00A75030"/>
    <w:rsid w:val="00B44A77"/>
    <w:rsid w:val="00DA5B76"/>
    <w:rsid w:val="00E03708"/>
    <w:rsid w:val="00F56E6E"/>
    <w:rsid w:val="00F80549"/>
    <w:rsid w:val="00F87B6C"/>
    <w:rsid w:val="00FF1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F259B2"/>
  <w15:chartTrackingRefBased/>
  <w15:docId w15:val="{2A7E7B97-3AD8-451D-897A-307873A2A0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9" Type="http://schemas.openxmlformats.org/officeDocument/2006/relationships/package" Target="embeddings/Microsoft_Visio_Drawing17.vsdx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34" Type="http://schemas.openxmlformats.org/officeDocument/2006/relationships/image" Target="media/image16.emf"/><Relationship Id="rId42" Type="http://schemas.openxmlformats.org/officeDocument/2006/relationships/image" Target="media/image20.emf"/><Relationship Id="rId47" Type="http://schemas.openxmlformats.org/officeDocument/2006/relationships/package" Target="embeddings/Microsoft_Visio_Drawing21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33" Type="http://schemas.openxmlformats.org/officeDocument/2006/relationships/package" Target="embeddings/Microsoft_Visio_Drawing14.vsdx"/><Relationship Id="rId38" Type="http://schemas.openxmlformats.org/officeDocument/2006/relationships/image" Target="media/image18.emf"/><Relationship Id="rId46" Type="http://schemas.openxmlformats.org/officeDocument/2006/relationships/image" Target="media/image22.emf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29" Type="http://schemas.openxmlformats.org/officeDocument/2006/relationships/package" Target="embeddings/Microsoft_Visio_Drawing12.vsdx"/><Relationship Id="rId41" Type="http://schemas.openxmlformats.org/officeDocument/2006/relationships/package" Target="embeddings/Microsoft_Visio_Drawing18.vsdx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6.vsdx"/><Relationship Id="rId40" Type="http://schemas.openxmlformats.org/officeDocument/2006/relationships/image" Target="media/image19.emf"/><Relationship Id="rId45" Type="http://schemas.openxmlformats.org/officeDocument/2006/relationships/package" Target="embeddings/Microsoft_Visio_Drawing20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image" Target="media/image13.emf"/><Relationship Id="rId36" Type="http://schemas.openxmlformats.org/officeDocument/2006/relationships/image" Target="media/image17.emf"/><Relationship Id="rId49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31" Type="http://schemas.openxmlformats.org/officeDocument/2006/relationships/package" Target="embeddings/Microsoft_Visio_Drawing13.vsdx"/><Relationship Id="rId44" Type="http://schemas.openxmlformats.org/officeDocument/2006/relationships/image" Target="media/image21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package" Target="embeddings/Microsoft_Visio_Drawing11.vsdx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15.vsdx"/><Relationship Id="rId43" Type="http://schemas.openxmlformats.org/officeDocument/2006/relationships/package" Target="embeddings/Microsoft_Visio_Drawing19.vsdx"/><Relationship Id="rId48" Type="http://schemas.openxmlformats.org/officeDocument/2006/relationships/fontTable" Target="fontTable.xml"/><Relationship Id="rId8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</TotalTime>
  <Pages>20</Pages>
  <Words>98</Words>
  <Characters>563</Characters>
  <Application>Microsoft Office Word</Application>
  <DocSecurity>0</DocSecurity>
  <Lines>4</Lines>
  <Paragraphs>1</Paragraphs>
  <ScaleCrop>false</ScaleCrop>
  <Company/>
  <LinksUpToDate>false</LinksUpToDate>
  <CharactersWithSpaces>66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胡 晶晶</dc:creator>
  <cp:keywords/>
  <dc:description/>
  <cp:lastModifiedBy>胡 晶晶</cp:lastModifiedBy>
  <cp:revision>4</cp:revision>
  <dcterms:created xsi:type="dcterms:W3CDTF">2020-07-03T06:31:00Z</dcterms:created>
  <dcterms:modified xsi:type="dcterms:W3CDTF">2020-07-07T06:52:00Z</dcterms:modified>
</cp:coreProperties>
</file>